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98189F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032A2C" wp14:editId="5175C0EF">
                <wp:simplePos x="0" y="0"/>
                <wp:positionH relativeFrom="column">
                  <wp:posOffset>5124450</wp:posOffset>
                </wp:positionH>
                <wp:positionV relativeFrom="paragraph">
                  <wp:posOffset>-12065</wp:posOffset>
                </wp:positionV>
                <wp:extent cx="532130" cy="367030"/>
                <wp:effectExtent l="0" t="0" r="20320" b="12700"/>
                <wp:wrapNone/>
                <wp:docPr id="114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130" cy="367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DE8721" w14:textId="77777777" w:rsidR="00BF2BC9" w:rsidRPr="001D271E" w:rsidRDefault="00BF2BC9" w:rsidP="00BF2BC9">
                            <w:pPr>
                              <w:pStyle w:val="a3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1D271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Pr="001D271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1032A2C"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403.5pt;margin-top:-.95pt;width:41.9pt;height:28.9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">
                <v:textbox style="mso-fit-shape-to-text:t">
                  <w:txbxContent>
                    <w:p w14:paraId="61DE8721" w14:textId="77777777" w:rsidR="00BF2BC9" w:rsidRPr="001D271E" w:rsidRDefault="00BF2BC9" w:rsidP="00BF2BC9">
                      <w:pPr>
                        <w:pStyle w:val="a3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1D271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Pr="001D271E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๖</w:t>
                      </w:r>
                    </w:p>
                  </w:txbxContent>
                </v:textbox>
              </v:shape>
            </w:pict>
          </mc:Fallback>
        </mc:AlternateConten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</w:rPr>
        <w:object w:dxaOrig="4681" w:dyaOrig="4873" w14:anchorId="5CB68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95pt;height:42.65pt" o:ole="" fillcolor="window">
            <v:imagedata r:id="rId4" o:title=""/>
          </v:shape>
          <o:OLEObject Type="Embed" ProgID="Visio.Drawing.11" ShapeID="_x0000_i1025" DrawAspect="Content" ObjectID="_1722346716" r:id="rId5"/>
        </w:objec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</w: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58"/>
          <w:szCs w:val="58"/>
          <w:cs/>
        </w:rPr>
        <w:t>บันทึกข้อความ</w:t>
      </w:r>
    </w:p>
    <w:p w14:paraId="72F57F99" w14:textId="64116C14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40"/>
          <w:szCs w:val="40"/>
          <w:cs/>
        </w:rPr>
        <w:t>ส่วนราชการ</w:t>
      </w:r>
      <w:r w:rsidR="00667BDE">
        <w:rPr>
          <w:rFonts w:ascii="TH SarabunPSK" w:eastAsia="Calibri" w:hAnsi="TH SarabunPSK" w:cs="TH SarabunPSK" w:hint="cs"/>
          <w:sz w:val="32"/>
          <w:szCs w:val="32"/>
          <w:cs/>
        </w:rPr>
        <w:t xml:space="preserve">  </w:t>
      </w:r>
      <w:r w:rsidR="00667BDE" w:rsidRPr="00667BDE">
        <w:rPr>
          <w:rFonts w:ascii="TH SarabunPSK" w:eastAsia="Calibri" w:hAnsi="TH SarabunPSK" w:cs="TH SarabunPSK"/>
          <w:sz w:val="32"/>
          <w:szCs w:val="32"/>
          <w:cs/>
        </w:rPr>
        <w:t>งานครูที่ปรึกษา  ฝ่ายพัฒนากิจการนักเรียนนักศึกษา  วิทยาลัยเทคนิคกาญจนดิษฐ์</w:t>
      </w:r>
    </w:p>
    <w:p w14:paraId="4F2D09E4" w14:textId="337D57B9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40"/>
          <w:szCs w:val="40"/>
          <w:cs/>
        </w:rPr>
        <w:t>ที่</w:t>
      </w:r>
      <w:r w:rsidRPr="00DE622A">
        <w:rPr>
          <w:rFonts w:ascii="TH SarabunPSK" w:eastAsia="Calibri" w:hAnsi="TH SarabunPSK" w:cs="TH SarabunPSK"/>
          <w:sz w:val="32"/>
          <w:szCs w:val="32"/>
        </w:rPr>
        <w:t>…………….………………….</w:t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  <w:t xml:space="preserve">     </w:t>
      </w:r>
      <w:r w:rsidRPr="00DE622A">
        <w:rPr>
          <w:rFonts w:ascii="TH SarabunPSK" w:eastAsia="Calibri" w:hAnsi="TH SarabunPSK" w:cs="TH SarabunPSK"/>
          <w:b/>
          <w:bCs/>
          <w:sz w:val="40"/>
          <w:szCs w:val="40"/>
          <w:cs/>
        </w:rPr>
        <w:t>วันที่</w:t>
      </w:r>
      <w:r>
        <w:rPr>
          <w:rFonts w:ascii="TH SarabunPSK" w:eastAsia="Calibri" w:hAnsi="TH SarabunPSK" w:cs="TH SarabunPSK"/>
          <w:sz w:val="32"/>
          <w:szCs w:val="32"/>
        </w:rPr>
        <w:t>…………………………………………………………………</w:t>
      </w:r>
    </w:p>
    <w:p w14:paraId="0DE14CAB" w14:textId="42A5DC9B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40"/>
          <w:szCs w:val="40"/>
          <w:cs/>
        </w:rPr>
        <w:t>เรื่อง</w: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รายงานผลการเยี่ยมบ้านผู้เรียน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ประจำปีการศึกษา ๒๕๖</w:t>
      </w:r>
      <w:r w:rsidR="00667BDE">
        <w:rPr>
          <w:rFonts w:ascii="TH SarabunPSK" w:eastAsia="Calibri" w:hAnsi="TH SarabunPSK" w:cs="TH SarabunPSK" w:hint="cs"/>
          <w:sz w:val="32"/>
          <w:szCs w:val="32"/>
          <w:cs/>
        </w:rPr>
        <w:t>๕</w:t>
      </w:r>
    </w:p>
    <w:p w14:paraId="1746F19F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>--------------------------------------------------------------------------------------------------------------------------</w:t>
      </w:r>
    </w:p>
    <w:p w14:paraId="17B02EC4" w14:textId="77777777" w:rsidR="00BF2BC9" w:rsidRPr="00667BDE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67BDE">
        <w:rPr>
          <w:rFonts w:ascii="TH SarabunPSK" w:eastAsia="Calibri" w:hAnsi="TH SarabunPSK" w:cs="TH SarabunPSK"/>
          <w:sz w:val="32"/>
          <w:szCs w:val="32"/>
          <w:cs/>
        </w:rPr>
        <w:t>เรียน   ผู้อำนวยการวิทยาลัยเทคนิคกาญจนดิษฐ์</w:t>
      </w:r>
    </w:p>
    <w:p w14:paraId="5CFECC0D" w14:textId="0516DF30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 xml:space="preserve">สิ่งที่ส่งมาด้วย  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๑. แบบบันทึกข้อมูลจากการเยี่ยมบ้านผู้เรียน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จำนวน..................ชุด</w:t>
      </w:r>
    </w:p>
    <w:p w14:paraId="35E6E710" w14:textId="597B162D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       </w:t>
      </w:r>
      <w:r>
        <w:rPr>
          <w:rFonts w:ascii="TH SarabunPSK" w:eastAsia="Calibri" w:hAnsi="TH SarabunPSK" w:cs="TH SarabunPSK"/>
          <w:sz w:val="32"/>
          <w:szCs w:val="32"/>
          <w:cs/>
        </w:rPr>
        <w:t>๒. แบบสรุปการเยี่ยมบ้าน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จำนวน..................แผ่น</w:t>
      </w:r>
    </w:p>
    <w:p w14:paraId="763B3091" w14:textId="69A390F3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       ๓. ภาพกิจกรรมการเยี่ยมบ้าน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="001D271E">
        <w:rPr>
          <w:rFonts w:ascii="TH SarabunPSK" w:eastAsia="Calibri" w:hAnsi="TH SarabunPSK" w:cs="TH SarabunPSK" w:hint="cs"/>
          <w:sz w:val="32"/>
          <w:szCs w:val="32"/>
          <w:cs/>
        </w:rPr>
        <w:t>จำ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นวน..................แผ่น</w:t>
      </w:r>
    </w:p>
    <w:p w14:paraId="57C3301F" w14:textId="17357818" w:rsidR="00BF2BC9" w:rsidRPr="00DE622A" w:rsidRDefault="00BF2BC9" w:rsidP="00812AD5">
      <w:pPr>
        <w:spacing w:before="120"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>ตามที่วิทยาลัย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เทคนิคกาญจนดิษฐ์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มอบหมายให้ข้าพเจ้า นาย/นาง/นางสาว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...................</w:t>
      </w:r>
      <w:r w:rsidR="00667BDE"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.....ทำหน้าที่ครูที่ปรึกษานักเรียนนักศึกษา ระดับ  ปวช./ปวส. ชั้นปีที่........ห้อง.......แผนกวิชา..........</w:t>
      </w:r>
      <w:r w:rsidR="00667BDE"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</w:t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>.........ในภาคเรียนที่.......ปีการศึกษา...............</w:t>
      </w:r>
    </w:p>
    <w:p w14:paraId="761A026E" w14:textId="77777777" w:rsidR="00BF2BC9" w:rsidRPr="00DE622A" w:rsidRDefault="00BF2BC9" w:rsidP="00812AD5">
      <w:pPr>
        <w:spacing w:before="120"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 xml:space="preserve">ในการนี้ข้าพเจ้าได้ออกเยี่ยมบ้าน นักเรียนนักศึกษาในที่ปรึกษา เพื่อสร้างความสัมพันธ์อันดีระหว่างครู และผู้ปกครอง และความร่วมมือในการดูแลช่วยเหลือผู้เรียน  ทั้งนี้รายละเอียดดังสิ่งที่ส่งมาด้วยแล้ว </w:t>
      </w:r>
    </w:p>
    <w:p w14:paraId="5EDC28C0" w14:textId="6C3E44C8" w:rsidR="00BF2BC9" w:rsidRPr="00DE622A" w:rsidRDefault="00BF2BC9" w:rsidP="00812AD5">
      <w:pPr>
        <w:spacing w:before="120"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จึงเรียนมาเพื่อโปรดทราบและพิจารณา</w:t>
      </w:r>
    </w:p>
    <w:p w14:paraId="6D6E7DBC" w14:textId="77777777" w:rsidR="0076333F" w:rsidRPr="00812AD5" w:rsidRDefault="0076333F" w:rsidP="00BF2BC9">
      <w:pPr>
        <w:spacing w:after="0" w:line="240" w:lineRule="auto"/>
        <w:ind w:left="720" w:firstLine="4500"/>
        <w:jc w:val="thaiDistribute"/>
        <w:rPr>
          <w:rFonts w:ascii="TH SarabunPSK" w:eastAsia="Calibri" w:hAnsi="TH SarabunPSK" w:cs="TH SarabunPSK"/>
          <w:sz w:val="14"/>
          <w:szCs w:val="14"/>
        </w:rPr>
      </w:pPr>
    </w:p>
    <w:p w14:paraId="1BC82B9F" w14:textId="77777777" w:rsidR="001D271E" w:rsidRPr="00F56E81" w:rsidRDefault="001D271E" w:rsidP="001D271E">
      <w:pPr>
        <w:spacing w:after="0" w:line="240" w:lineRule="auto"/>
        <w:ind w:left="5812" w:hanging="772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ลงชื่อ .............................................................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      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(...........................................................)  </w:t>
      </w:r>
    </w:p>
    <w:p w14:paraId="693E4541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          ครูที่ปรึกษา</w:t>
      </w:r>
    </w:p>
    <w:p w14:paraId="14F3CE4B" w14:textId="77777777" w:rsidR="001D271E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83DDA80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หัวหน้างานครูที่ปรึกษา                                 ความเห็นรองผู้อำนวยการฝ่ายพัฒนาฯ</w:t>
      </w:r>
    </w:p>
    <w:p w14:paraId="27F456BD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                      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</w:t>
      </w:r>
    </w:p>
    <w:p w14:paraId="63B05C43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                      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</w:p>
    <w:p w14:paraId="7FD05ABD" w14:textId="77777777" w:rsidR="001D271E" w:rsidRPr="001D271E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Cs w:val="22"/>
        </w:rPr>
      </w:pPr>
    </w:p>
    <w:p w14:paraId="77361425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ลงชื่อ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...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ลงชื่อ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</w:t>
      </w:r>
      <w:r>
        <w:rPr>
          <w:rFonts w:ascii="TH SarabunPSK" w:eastAsia="Calibri" w:hAnsi="TH SarabunPSK" w:cs="TH SarabunPSK"/>
          <w:sz w:val="32"/>
          <w:szCs w:val="32"/>
        </w:rPr>
        <w:t>.......</w:t>
      </w:r>
    </w:p>
    <w:p w14:paraId="70AFC9A6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งสาว</w:t>
      </w:r>
      <w:proofErr w:type="spellStart"/>
      <w:r>
        <w:rPr>
          <w:rFonts w:ascii="TH SarabunPSK" w:eastAsia="Calibri" w:hAnsi="TH SarabunPSK" w:cs="TH SarabunPSK" w:hint="cs"/>
          <w:sz w:val="32"/>
          <w:szCs w:val="32"/>
          <w:cs/>
        </w:rPr>
        <w:t>เบญ</w:t>
      </w:r>
      <w:proofErr w:type="spellEnd"/>
      <w:r>
        <w:rPr>
          <w:rFonts w:ascii="TH SarabunPSK" w:eastAsia="Calibri" w:hAnsi="TH SarabunPSK" w:cs="TH SarabunPSK" w:hint="cs"/>
          <w:sz w:val="32"/>
          <w:szCs w:val="32"/>
          <w:cs/>
        </w:rPr>
        <w:t>จมาภรณ์  สินตุ้น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ยจตุรงค์  ขุนปักษี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                       </w:t>
      </w:r>
    </w:p>
    <w:p w14:paraId="22D7C909" w14:textId="77777777" w:rsidR="001D271E" w:rsidRDefault="001D271E" w:rsidP="001D271E">
      <w:pPr>
        <w:tabs>
          <w:tab w:val="left" w:pos="4962"/>
        </w:tabs>
        <w:spacing w:after="0" w:line="240" w:lineRule="auto"/>
        <w:ind w:firstLine="720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หัวหน้างานครูที่ปรึกษา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 w:hint="cs"/>
          <w:sz w:val="32"/>
          <w:szCs w:val="32"/>
          <w:cs/>
        </w:rPr>
        <w:t>ครูคศ.๑ ทำหน้าที่รองผู้อำนวยการฝ่ายพัฒนาฯ</w:t>
      </w:r>
    </w:p>
    <w:p w14:paraId="4B482F1E" w14:textId="77777777" w:rsidR="001D271E" w:rsidRDefault="001D271E" w:rsidP="001D271E">
      <w:pPr>
        <w:spacing w:after="0" w:line="240" w:lineRule="auto"/>
        <w:ind w:left="2160" w:firstLine="720"/>
        <w:rPr>
          <w:rFonts w:ascii="TH SarabunPSK" w:eastAsia="Calibri" w:hAnsi="TH SarabunPSK" w:cs="TH SarabunPSK"/>
          <w:sz w:val="32"/>
          <w:szCs w:val="32"/>
        </w:rPr>
      </w:pPr>
    </w:p>
    <w:p w14:paraId="2B446B5D" w14:textId="77777777" w:rsidR="001D271E" w:rsidRPr="00F56E81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ผู้อำนวย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ิทยาลัย</w:t>
      </w:r>
      <w:r w:rsidRPr="00E46FC8">
        <w:rPr>
          <w:rFonts w:ascii="TH SarabunPSK" w:eastAsia="Calibri" w:hAnsi="TH SarabunPSK" w:cs="TH SarabunPSK"/>
          <w:sz w:val="32"/>
          <w:szCs w:val="32"/>
          <w:cs/>
        </w:rPr>
        <w:t>เทคนิคกาญจนดิษฐ์</w:t>
      </w:r>
    </w:p>
    <w:p w14:paraId="7AD7A3FA" w14:textId="77777777" w:rsidR="001D271E" w:rsidRPr="00F56E81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3DBA9BD1" w14:textId="4936E0CE" w:rsidR="001D271E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595B1C45" w14:textId="77777777" w:rsidR="001D271E" w:rsidRPr="001D271E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24"/>
          <w:szCs w:val="24"/>
        </w:rPr>
      </w:pPr>
    </w:p>
    <w:p w14:paraId="67851A27" w14:textId="77777777" w:rsidR="001D271E" w:rsidRPr="00F56E81" w:rsidRDefault="001D271E" w:rsidP="001D271E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่าที่ร้อยตรี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                            </w:t>
      </w:r>
    </w:p>
    <w:p w14:paraId="78493071" w14:textId="77777777" w:rsidR="001D271E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ดร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ณชธร  รอบคอบ)</w:t>
      </w:r>
    </w:p>
    <w:p w14:paraId="2AD45CEF" w14:textId="77777777" w:rsidR="001D271E" w:rsidRDefault="001D271E" w:rsidP="001D271E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ผู้อำนวยการวิทยาลัยเทคนิคกาญจนดิษฐ์</w:t>
      </w:r>
    </w:p>
    <w:p w14:paraId="1283B017" w14:textId="610718D4" w:rsidR="0076333F" w:rsidRPr="0076333F" w:rsidRDefault="0076333F" w:rsidP="00BF2BC9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76333F">
        <w:rPr>
          <w:rFonts w:ascii="TH SarabunPSK" w:eastAsia="Times New Roman" w:hAnsi="TH SarabunPSK" w:cs="TH SarabunPSK"/>
          <w:sz w:val="32"/>
          <w:szCs w:val="32"/>
          <w:cs/>
          <w:lang w:val="x-none" w:eastAsia="x-none"/>
        </w:rPr>
        <w:t>......../........../........</w:t>
      </w:r>
    </w:p>
    <w:p w14:paraId="069C2676" w14:textId="77777777" w:rsidR="00BF2BC9" w:rsidRPr="00DE622A" w:rsidRDefault="00BF2BC9" w:rsidP="00BF2BC9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lastRenderedPageBreak/>
        <w:t>วิทยาลัย</w:t>
      </w:r>
      <w:r w:rsidRPr="00DE622A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เทคนิคกาญจนดิษฐ์</w:t>
      </w:r>
    </w:p>
    <w:p w14:paraId="2F7C215C" w14:textId="613B07DD" w:rsidR="00BF2BC9" w:rsidRPr="00DE622A" w:rsidRDefault="00BF2BC9" w:rsidP="00BF2BC9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>สรุปผลการเยี่ยมบ้านผู้เรียน ประจำปีการศึกษา ๒๕๖</w:t>
      </w:r>
      <w:r w:rsidR="00667BDE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๕</w:t>
      </w:r>
    </w:p>
    <w:p w14:paraId="48188B81" w14:textId="77777777" w:rsidR="00BF2BC9" w:rsidRPr="00DE622A" w:rsidRDefault="00BF2BC9" w:rsidP="00BF2BC9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..................................................................</w:t>
      </w:r>
    </w:p>
    <w:p w14:paraId="70ACBFD5" w14:textId="30A98526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>๑. จำนวนผู้เรียนในที่ปรึกษาทั้งหมด.........................คน</w:t>
      </w:r>
    </w:p>
    <w:p w14:paraId="2E4844C4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>๒. ผลการคัดกรอง</w:t>
      </w:r>
    </w:p>
    <w:p w14:paraId="2582ECBF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>๒.๑ ผู้เรียนกลุ่มปกติ จำนวน.........................คน</w:t>
      </w:r>
    </w:p>
    <w:p w14:paraId="2AC11130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>๒.๒ ผู้เรียนกลุ่มเสี่ยง จำนวน........................คน</w:t>
      </w:r>
    </w:p>
    <w:p w14:paraId="4BBD21F3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ab/>
        <w:t>๒.๓ ผู้เรียนกลุ่มมีปัญหา จำนวน ...................คน</w:t>
      </w:r>
    </w:p>
    <w:p w14:paraId="31CC3401" w14:textId="77777777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DE622A">
        <w:rPr>
          <w:rFonts w:ascii="TH SarabunPSK" w:eastAsia="Calibri" w:hAnsi="TH SarabunPSK" w:cs="TH SarabunPSK"/>
          <w:sz w:val="32"/>
          <w:szCs w:val="32"/>
          <w:cs/>
        </w:rPr>
        <w:t>๓. ผลการเยี่ยมบ้าน สามารถสรุปสภาพปัญหาหรือพฤติกรรมของผู้เรียนในที่ปรึกษาในภาพรวม ดังนี้</w:t>
      </w:r>
    </w:p>
    <w:tbl>
      <w:tblPr>
        <w:tblStyle w:val="a4"/>
        <w:tblW w:w="9810" w:type="dxa"/>
        <w:tblInd w:w="108" w:type="dxa"/>
        <w:tblLook w:val="04A0" w:firstRow="1" w:lastRow="0" w:firstColumn="1" w:lastColumn="0" w:noHBand="0" w:noVBand="1"/>
      </w:tblPr>
      <w:tblGrid>
        <w:gridCol w:w="540"/>
        <w:gridCol w:w="4950"/>
        <w:gridCol w:w="4320"/>
      </w:tblGrid>
      <w:tr w:rsidR="00BF2BC9" w:rsidRPr="00C17888" w14:paraId="7115679B" w14:textId="77777777" w:rsidTr="00091C70">
        <w:tc>
          <w:tcPr>
            <w:tcW w:w="540" w:type="dxa"/>
          </w:tcPr>
          <w:p w14:paraId="01F3E435" w14:textId="77777777" w:rsidR="00BF2BC9" w:rsidRPr="00C17888" w:rsidRDefault="00BF2BC9" w:rsidP="00C17888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1788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950" w:type="dxa"/>
          </w:tcPr>
          <w:p w14:paraId="04867091" w14:textId="77777777" w:rsidR="00BF2BC9" w:rsidRPr="00C17888" w:rsidRDefault="00BF2BC9" w:rsidP="00C17888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1788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ภาพปัญหาหรือพฤติกรรมของผู้เรียน</w:t>
            </w:r>
          </w:p>
        </w:tc>
        <w:tc>
          <w:tcPr>
            <w:tcW w:w="4320" w:type="dxa"/>
          </w:tcPr>
          <w:p w14:paraId="34991DB5" w14:textId="77777777" w:rsidR="00BF2BC9" w:rsidRPr="00C17888" w:rsidRDefault="00BF2BC9" w:rsidP="00C17888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1788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เสนอแนะ/แนวทางแก้ปัญหาหรือช่วยเหลือ</w:t>
            </w:r>
          </w:p>
        </w:tc>
      </w:tr>
      <w:tr w:rsidR="00BF2BC9" w:rsidRPr="00DE622A" w14:paraId="44508B77" w14:textId="77777777" w:rsidTr="00091C70">
        <w:trPr>
          <w:trHeight w:val="2591"/>
        </w:trPr>
        <w:tc>
          <w:tcPr>
            <w:tcW w:w="540" w:type="dxa"/>
          </w:tcPr>
          <w:p w14:paraId="5D34A579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7BCF470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6FA5297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C3F45E5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2693044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86D84E1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C8FA653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DEC77EC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3C1744D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F97601A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D4E8CC7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97B8523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2AF5733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BB0FDF2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00AEC27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E1290B2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45F8AB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C61A9A3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9B5B32B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AA77A9F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618054C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28FFECA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2E5E7A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50" w:type="dxa"/>
          </w:tcPr>
          <w:p w14:paraId="62EB5904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320" w:type="dxa"/>
          </w:tcPr>
          <w:p w14:paraId="79C2E177" w14:textId="77777777" w:rsidR="00BF2BC9" w:rsidRPr="00DE622A" w:rsidRDefault="00BF2BC9" w:rsidP="00091C70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8BB8844" w14:textId="77777777" w:rsidR="00EC69C1" w:rsidRPr="00BF2BC9" w:rsidRDefault="00EC69C1"/>
    <w:sectPr w:rsidR="00EC69C1" w:rsidRPr="00BF2BC9" w:rsidSect="001D271E">
      <w:pgSz w:w="11906" w:h="16838" w:code="9"/>
      <w:pgMar w:top="1418" w:right="1134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BC9"/>
    <w:rsid w:val="001D271E"/>
    <w:rsid w:val="004010B3"/>
    <w:rsid w:val="00667BDE"/>
    <w:rsid w:val="0076333F"/>
    <w:rsid w:val="00812AD5"/>
    <w:rsid w:val="00BF2BC9"/>
    <w:rsid w:val="00C17888"/>
    <w:rsid w:val="00EC6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7F6635"/>
  <w15:chartTrackingRefBased/>
  <w15:docId w15:val="{65F4D0F7-62D1-4C8F-9C9A-7EAC2FAD5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2BC9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BF2BC9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BF2BC9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509</Words>
  <Characters>2907</Characters>
  <Application>Microsoft Office Word</Application>
  <DocSecurity>0</DocSecurity>
  <Lines>24</Lines>
  <Paragraphs>6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5</cp:revision>
  <cp:lastPrinted>2022-08-03T16:59:00Z</cp:lastPrinted>
  <dcterms:created xsi:type="dcterms:W3CDTF">2022-08-03T11:06:00Z</dcterms:created>
  <dcterms:modified xsi:type="dcterms:W3CDTF">2022-08-18T09:52:00Z</dcterms:modified>
</cp:coreProperties>
</file>